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3BFF" w:rsidRDefault="00270D25" w:rsidP="00270D25">
      <w:pPr>
        <w:pStyle w:val="a5"/>
        <w:rPr>
          <w:rFonts w:ascii="Times New Roman" w:hAnsi="Times New Roman" w:cs="Times New Roman" w:hint="eastAsia"/>
        </w:rPr>
      </w:pPr>
      <w:r w:rsidRPr="00270D25">
        <w:rPr>
          <w:rFonts w:ascii="Times New Roman" w:hAnsi="Times New Roman" w:cs="Times New Roman"/>
        </w:rPr>
        <w:t>Google Guava LoadingCache</w:t>
      </w:r>
    </w:p>
    <w:p w:rsidR="00270D25" w:rsidRDefault="00270D25" w:rsidP="00270D25">
      <w:pPr>
        <w:rPr>
          <w:rFonts w:hint="eastAsia"/>
        </w:rPr>
      </w:pPr>
    </w:p>
    <w:p w:rsidR="00A73751" w:rsidRDefault="00270D25" w:rsidP="00A73751">
      <w:pPr>
        <w:ind w:firstLine="420"/>
        <w:rPr>
          <w:rFonts w:ascii="Times New Roman" w:hAnsi="Times New Roman" w:cs="Times New Roman" w:hint="eastAsia"/>
        </w:rPr>
      </w:pPr>
      <w:r w:rsidRPr="00A73751">
        <w:rPr>
          <w:rFonts w:ascii="Times New Roman" w:hAnsi="Times New Roman" w:cs="Times New Roman"/>
        </w:rPr>
        <w:t>缓存在很多场景下相当有用，例如计算或检索一个值的代价很高，并且对同样的输入需要不止一次获取值的时候，就应当考虑使用缓存。</w:t>
      </w:r>
      <w:r w:rsidR="00A73751" w:rsidRPr="00A73751">
        <w:rPr>
          <w:rFonts w:ascii="Times New Roman" w:hAnsi="Times New Roman" w:cs="Times New Roman"/>
        </w:rPr>
        <w:t>Guava</w:t>
      </w:r>
      <w:r w:rsidR="00A73751" w:rsidRPr="00A73751">
        <w:rPr>
          <w:rFonts w:ascii="Times New Roman" w:hAnsi="Times New Roman" w:cs="Times New Roman"/>
        </w:rPr>
        <w:t>中有</w:t>
      </w:r>
      <w:r w:rsidR="00A73751" w:rsidRPr="00A73751">
        <w:rPr>
          <w:rFonts w:ascii="Times New Roman" w:hAnsi="Times New Roman" w:cs="Times New Roman"/>
        </w:rPr>
        <w:t>cache</w:t>
      </w:r>
      <w:r w:rsidR="00A73751" w:rsidRPr="00A73751">
        <w:rPr>
          <w:rFonts w:ascii="Times New Roman" w:hAnsi="Times New Roman" w:cs="Times New Roman"/>
        </w:rPr>
        <w:t>包，提供</w:t>
      </w:r>
      <w:r w:rsidR="009267E1">
        <w:rPr>
          <w:rFonts w:ascii="Times New Roman" w:hAnsi="Times New Roman" w:cs="Times New Roman"/>
        </w:rPr>
        <w:t>本地</w:t>
      </w:r>
      <w:r w:rsidR="00A73751" w:rsidRPr="00A73751">
        <w:rPr>
          <w:rFonts w:ascii="Times New Roman" w:hAnsi="Times New Roman" w:cs="Times New Roman"/>
        </w:rPr>
        <w:t>内存缓存功能，</w:t>
      </w:r>
      <w:r w:rsidR="00A73751">
        <w:rPr>
          <w:rFonts w:ascii="Times New Roman" w:hAnsi="Times New Roman" w:cs="Times New Roman" w:hint="eastAsia"/>
        </w:rPr>
        <w:t>还考虑很多其他的功能，包括：</w:t>
      </w:r>
    </w:p>
    <w:p w:rsidR="00A73751" w:rsidRDefault="00A73751" w:rsidP="00A73751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并发问题</w:t>
      </w:r>
    </w:p>
    <w:p w:rsidR="00A73751" w:rsidRDefault="00A73751" w:rsidP="00A73751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缓存失效问题</w:t>
      </w:r>
    </w:p>
    <w:p w:rsidR="00A73751" w:rsidRDefault="00A73751" w:rsidP="00A73751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内存不够时释放缓存</w:t>
      </w:r>
    </w:p>
    <w:p w:rsidR="00A73751" w:rsidRDefault="00A73751" w:rsidP="00A73751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缓存命中率</w:t>
      </w:r>
    </w:p>
    <w:p w:rsidR="00A73751" w:rsidRDefault="00A73751" w:rsidP="00A73751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缓存的移除等。</w:t>
      </w:r>
    </w:p>
    <w:p w:rsidR="00C23E68" w:rsidRDefault="00C23E68" w:rsidP="008E07FF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与</w:t>
      </w:r>
      <w:r>
        <w:rPr>
          <w:rFonts w:ascii="Times New Roman" w:hAnsi="Times New Roman" w:cs="Times New Roman" w:hint="eastAsia"/>
        </w:rPr>
        <w:t>Java HashMap</w:t>
      </w:r>
      <w:r>
        <w:rPr>
          <w:rFonts w:ascii="Times New Roman" w:hAnsi="Times New Roman" w:cs="Times New Roman" w:hint="eastAsia"/>
        </w:rPr>
        <w:t>最大的不同点在于</w:t>
      </w:r>
      <w:r>
        <w:rPr>
          <w:rFonts w:ascii="Times New Roman" w:hAnsi="Times New Roman" w:cs="Times New Roman" w:hint="eastAsia"/>
        </w:rPr>
        <w:t>get(key)</w:t>
      </w:r>
      <w:r>
        <w:rPr>
          <w:rFonts w:ascii="Times New Roman" w:hAnsi="Times New Roman" w:cs="Times New Roman" w:hint="eastAsia"/>
        </w:rPr>
        <w:t>时遇到缓存中没有</w:t>
      </w:r>
      <w:r>
        <w:rPr>
          <w:rFonts w:ascii="Times New Roman" w:hAnsi="Times New Roman" w:cs="Times New Roman" w:hint="eastAsia"/>
        </w:rPr>
        <w:t>value</w:t>
      </w:r>
      <w:r>
        <w:rPr>
          <w:rFonts w:ascii="Times New Roman" w:hAnsi="Times New Roman" w:cs="Times New Roman" w:hint="eastAsia"/>
        </w:rPr>
        <w:t>的处理方式上，</w:t>
      </w:r>
      <w:r>
        <w:rPr>
          <w:rFonts w:ascii="Times New Roman" w:hAnsi="Times New Roman" w:cs="Times New Roman" w:hint="eastAsia"/>
        </w:rPr>
        <w:t>HashMap</w:t>
      </w:r>
      <w:r>
        <w:rPr>
          <w:rFonts w:ascii="Times New Roman" w:hAnsi="Times New Roman" w:cs="Times New Roman" w:hint="eastAsia"/>
        </w:rPr>
        <w:t>直接返回</w:t>
      </w:r>
      <w:r>
        <w:rPr>
          <w:rFonts w:ascii="Times New Roman" w:hAnsi="Times New Roman" w:cs="Times New Roman" w:hint="eastAsia"/>
        </w:rPr>
        <w:t>null</w:t>
      </w:r>
      <w:r>
        <w:rPr>
          <w:rFonts w:ascii="Times New Roman" w:hAnsi="Times New Roman" w:cs="Times New Roman" w:hint="eastAsia"/>
        </w:rPr>
        <w:t>，但是</w:t>
      </w:r>
      <w:r>
        <w:rPr>
          <w:rFonts w:ascii="Times New Roman" w:hAnsi="Times New Roman" w:cs="Times New Roman" w:hint="eastAsia"/>
        </w:rPr>
        <w:t>Guava Cache</w:t>
      </w:r>
      <w:r>
        <w:rPr>
          <w:rFonts w:ascii="Times New Roman" w:hAnsi="Times New Roman" w:cs="Times New Roman" w:hint="eastAsia"/>
        </w:rPr>
        <w:t>会触发</w:t>
      </w:r>
      <w:r>
        <w:rPr>
          <w:rFonts w:ascii="Times New Roman" w:hAnsi="Times New Roman" w:cs="Times New Roman" w:hint="eastAsia"/>
        </w:rPr>
        <w:t>load</w:t>
      </w:r>
      <w:r>
        <w:rPr>
          <w:rFonts w:ascii="Times New Roman" w:hAnsi="Times New Roman" w:cs="Times New Roman" w:hint="eastAsia"/>
        </w:rPr>
        <w:t>方法（从定义的目的存储）获取值</w:t>
      </w:r>
      <w:r w:rsidR="006610C7">
        <w:rPr>
          <w:rFonts w:ascii="Times New Roman" w:hAnsi="Times New Roman" w:cs="Times New Roman" w:hint="eastAsia"/>
        </w:rPr>
        <w:t>，流入进行热点数据查询时，如果缓存中没有，则去数据库中查询，并把查询到的结果保存到缓存中，如果数据库也没有，则抛出异常</w:t>
      </w:r>
      <w:r>
        <w:rPr>
          <w:rFonts w:ascii="Times New Roman" w:hAnsi="Times New Roman" w:cs="Times New Roman" w:hint="eastAsia"/>
        </w:rPr>
        <w:t>。</w:t>
      </w:r>
    </w:p>
    <w:p w:rsidR="00A73751" w:rsidRDefault="00F426D2" w:rsidP="00A7375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Guava Cache</w:t>
      </w:r>
      <w:r>
        <w:rPr>
          <w:rFonts w:ascii="Times New Roman" w:hAnsi="Times New Roman" w:cs="Times New Roman" w:hint="eastAsia"/>
        </w:rPr>
        <w:t>适用于消耗一些内存空间提升速度，某些键值会被查询一次以上，缓存中存放的数据总量不会超出内存容量等。</w:t>
      </w:r>
      <w:r w:rsidR="003E37E6">
        <w:rPr>
          <w:rFonts w:ascii="Times New Roman" w:hAnsi="Times New Roman" w:cs="Times New Roman" w:hint="eastAsia"/>
        </w:rPr>
        <w:t>LoadingCache</w:t>
      </w:r>
      <w:r w:rsidR="003E37E6">
        <w:rPr>
          <w:rFonts w:ascii="Times New Roman" w:hAnsi="Times New Roman" w:cs="Times New Roman" w:hint="eastAsia"/>
        </w:rPr>
        <w:t>是</w:t>
      </w:r>
      <w:r w:rsidR="003E37E6">
        <w:rPr>
          <w:rFonts w:ascii="Times New Roman" w:hAnsi="Times New Roman" w:cs="Times New Roman" w:hint="eastAsia"/>
        </w:rPr>
        <w:t>Guava</w:t>
      </w:r>
      <w:r w:rsidR="003E37E6">
        <w:rPr>
          <w:rFonts w:ascii="Times New Roman" w:hAnsi="Times New Roman" w:cs="Times New Roman" w:hint="eastAsia"/>
        </w:rPr>
        <w:t>中提供的一种缓存实现，在</w:t>
      </w:r>
      <w:r w:rsidR="003E37E6">
        <w:rPr>
          <w:rFonts w:ascii="Times New Roman" w:hAnsi="Times New Roman" w:cs="Times New Roman" w:hint="eastAsia"/>
        </w:rPr>
        <w:t>Hadoop</w:t>
      </w:r>
      <w:r w:rsidR="003E37E6">
        <w:rPr>
          <w:rFonts w:ascii="Times New Roman" w:hAnsi="Times New Roman" w:cs="Times New Roman" w:hint="eastAsia"/>
        </w:rPr>
        <w:t>的</w:t>
      </w:r>
      <w:r w:rsidR="003E37E6">
        <w:rPr>
          <w:rFonts w:ascii="Times New Roman" w:hAnsi="Times New Roman" w:cs="Times New Roman" w:hint="eastAsia"/>
        </w:rPr>
        <w:t>MR-HistoryServer</w:t>
      </w:r>
      <w:r w:rsidR="003E37E6">
        <w:rPr>
          <w:rFonts w:ascii="Times New Roman" w:hAnsi="Times New Roman" w:cs="Times New Roman" w:hint="eastAsia"/>
        </w:rPr>
        <w:t>中的使用如下：</w:t>
      </w:r>
    </w:p>
    <w:p w:rsidR="003E37E6" w:rsidRPr="00A73751" w:rsidRDefault="00C23E68" w:rsidP="00C23E68">
      <w:pPr>
        <w:jc w:val="center"/>
        <w:rPr>
          <w:rFonts w:ascii="Times New Roman" w:hAnsi="Times New Roman" w:cs="Times New Roman"/>
        </w:rPr>
      </w:pPr>
      <w:r>
        <w:object w:dxaOrig="7879" w:dyaOrig="6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55pt;height:205.05pt" o:ole="">
            <v:imagedata r:id="rId8" o:title=""/>
          </v:shape>
          <o:OLEObject Type="Embed" ProgID="Visio.Drawing.11" ShapeID="_x0000_i1025" DrawAspect="Content" ObjectID="_1572442041" r:id="rId9"/>
        </w:object>
      </w:r>
    </w:p>
    <w:p w:rsidR="00270D25" w:rsidRDefault="00270D25" w:rsidP="00270D25">
      <w:pPr>
        <w:rPr>
          <w:rFonts w:hint="eastAsia"/>
        </w:rPr>
      </w:pPr>
    </w:p>
    <w:p w:rsidR="00C23E68" w:rsidRDefault="00C23E68" w:rsidP="008E07FF">
      <w:pPr>
        <w:ind w:firstLine="420"/>
        <w:rPr>
          <w:rFonts w:ascii="Times New Roman" w:hAnsi="Times New Roman" w:cs="Times New Roman" w:hint="eastAsia"/>
        </w:rPr>
      </w:pPr>
      <w:r w:rsidRPr="00C23E68">
        <w:rPr>
          <w:rFonts w:ascii="Times New Roman" w:hAnsi="Times New Roman" w:cs="Times New Roman" w:hint="eastAsia"/>
        </w:rPr>
        <w:t>当通过</w:t>
      </w:r>
      <w:r w:rsidRPr="00C23E68">
        <w:rPr>
          <w:rFonts w:ascii="Times New Roman" w:hAnsi="Times New Roman" w:cs="Times New Roman" w:hint="eastAsia"/>
        </w:rPr>
        <w:t>REST</w:t>
      </w:r>
      <w:r w:rsidRPr="00C23E68">
        <w:rPr>
          <w:rFonts w:ascii="Times New Roman" w:hAnsi="Times New Roman" w:cs="Times New Roman" w:hint="eastAsia"/>
        </w:rPr>
        <w:t>获取某个</w:t>
      </w:r>
      <w:r w:rsidRPr="00C23E68">
        <w:rPr>
          <w:rFonts w:ascii="Times New Roman" w:hAnsi="Times New Roman" w:cs="Times New Roman" w:hint="eastAsia"/>
        </w:rPr>
        <w:t>JobId</w:t>
      </w:r>
      <w:r w:rsidRPr="00C23E68">
        <w:rPr>
          <w:rFonts w:ascii="Times New Roman" w:hAnsi="Times New Roman" w:cs="Times New Roman" w:hint="eastAsia"/>
        </w:rPr>
        <w:t>的</w:t>
      </w:r>
      <w:r w:rsidRPr="00C23E68">
        <w:rPr>
          <w:rFonts w:ascii="Times New Roman" w:hAnsi="Times New Roman" w:cs="Times New Roman" w:hint="eastAsia"/>
        </w:rPr>
        <w:t>JobInfo</w:t>
      </w:r>
      <w:r w:rsidRPr="00C23E68">
        <w:rPr>
          <w:rFonts w:ascii="Times New Roman" w:hAnsi="Times New Roman" w:cs="Times New Roman" w:hint="eastAsia"/>
        </w:rPr>
        <w:t>时，从</w:t>
      </w:r>
      <w:r w:rsidRPr="00C23E68">
        <w:rPr>
          <w:rFonts w:ascii="Times New Roman" w:hAnsi="Times New Roman" w:cs="Times New Roman" w:hint="eastAsia"/>
        </w:rPr>
        <w:t>LoadingCache</w:t>
      </w:r>
      <w:r w:rsidRPr="00C23E68">
        <w:rPr>
          <w:rFonts w:ascii="Times New Roman" w:hAnsi="Times New Roman" w:cs="Times New Roman" w:hint="eastAsia"/>
        </w:rPr>
        <w:t>中获取，如果没有</w:t>
      </w:r>
      <w:r w:rsidR="00BA22A4">
        <w:rPr>
          <w:rFonts w:ascii="Times New Roman" w:hAnsi="Times New Roman" w:cs="Times New Roman" w:hint="eastAsia"/>
        </w:rPr>
        <w:t>则通过</w:t>
      </w:r>
      <w:r w:rsidR="00BA22A4">
        <w:rPr>
          <w:rFonts w:ascii="Times New Roman" w:hAnsi="Times New Roman" w:cs="Times New Roman" w:hint="eastAsia"/>
        </w:rPr>
        <w:t>HistoryFileManager</w:t>
      </w:r>
      <w:r w:rsidR="00BA22A4">
        <w:rPr>
          <w:rFonts w:ascii="Times New Roman" w:hAnsi="Times New Roman" w:cs="Times New Roman" w:hint="eastAsia"/>
        </w:rPr>
        <w:t>对象中获取</w:t>
      </w:r>
      <w:r w:rsidR="008E07FF">
        <w:rPr>
          <w:rFonts w:ascii="Times New Roman" w:hAnsi="Times New Roman" w:cs="Times New Roman" w:hint="eastAsia"/>
        </w:rPr>
        <w:t>JobInfo</w:t>
      </w:r>
      <w:r w:rsidR="008E07FF">
        <w:rPr>
          <w:rFonts w:ascii="Times New Roman" w:hAnsi="Times New Roman" w:cs="Times New Roman" w:hint="eastAsia"/>
        </w:rPr>
        <w:t>信息</w:t>
      </w:r>
      <w:r w:rsidR="00BA22A4">
        <w:rPr>
          <w:rFonts w:ascii="Times New Roman" w:hAnsi="Times New Roman" w:cs="Times New Roman" w:hint="eastAsia"/>
        </w:rPr>
        <w:t>（对应</w:t>
      </w:r>
      <w:r w:rsidR="00BA22A4">
        <w:rPr>
          <w:rFonts w:ascii="Times New Roman" w:hAnsi="Times New Roman" w:cs="Times New Roman" w:hint="eastAsia"/>
        </w:rPr>
        <w:t>/mr-histroy/tmp</w:t>
      </w:r>
      <w:r w:rsidR="00BA22A4">
        <w:rPr>
          <w:rFonts w:ascii="Times New Roman" w:hAnsi="Times New Roman" w:cs="Times New Roman" w:hint="eastAsia"/>
        </w:rPr>
        <w:t>及</w:t>
      </w:r>
      <w:r w:rsidR="00BA22A4">
        <w:rPr>
          <w:rFonts w:ascii="Times New Roman" w:hAnsi="Times New Roman" w:cs="Times New Roman" w:hint="eastAsia"/>
        </w:rPr>
        <w:t>/done</w:t>
      </w:r>
      <w:r w:rsidR="00BA22A4">
        <w:rPr>
          <w:rFonts w:ascii="Times New Roman" w:hAnsi="Times New Roman" w:cs="Times New Roman" w:hint="eastAsia"/>
        </w:rPr>
        <w:t>中的</w:t>
      </w:r>
      <w:r w:rsidR="00BA22A4">
        <w:rPr>
          <w:rFonts w:ascii="Times New Roman" w:hAnsi="Times New Roman" w:cs="Times New Roman" w:hint="eastAsia"/>
        </w:rPr>
        <w:t>Job</w:t>
      </w:r>
      <w:r w:rsidR="00BA22A4">
        <w:rPr>
          <w:rFonts w:ascii="Times New Roman" w:hAnsi="Times New Roman" w:cs="Times New Roman" w:hint="eastAsia"/>
        </w:rPr>
        <w:t>信息）</w:t>
      </w:r>
      <w:r w:rsidR="008E07FF">
        <w:rPr>
          <w:rFonts w:ascii="Times New Roman" w:hAnsi="Times New Roman" w:cs="Times New Roman" w:hint="eastAsia"/>
        </w:rPr>
        <w:t>，源码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BA22A4" w:rsidTr="00BA22A4">
        <w:tc>
          <w:tcPr>
            <w:tcW w:w="4261" w:type="dxa"/>
          </w:tcPr>
          <w:p w:rsidR="00BA22A4" w:rsidRPr="00BA22A4" w:rsidRDefault="00BA22A4" w:rsidP="00BA22A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CacheLoader&lt;JobId, Job&gt; loader;</w:t>
            </w:r>
          </w:p>
          <w:p w:rsidR="00BA22A4" w:rsidRPr="00BA22A4" w:rsidRDefault="00BA22A4" w:rsidP="00BA22A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loader = new CacheLoader&lt;JobId, Job&gt;() {</w:t>
            </w:r>
          </w:p>
          <w:p w:rsidR="00BA22A4" w:rsidRPr="00BA22A4" w:rsidRDefault="00BA22A4" w:rsidP="00BA22A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@Override</w:t>
            </w:r>
          </w:p>
          <w:p w:rsidR="00BA22A4" w:rsidRPr="00BA22A4" w:rsidRDefault="00BA22A4" w:rsidP="00BA22A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public Job load(JobId key) throws Exception {</w:t>
            </w:r>
          </w:p>
          <w:p w:rsidR="00BA22A4" w:rsidRPr="00BA22A4" w:rsidRDefault="00BA22A4" w:rsidP="00BA22A4">
            <w:pPr>
              <w:pStyle w:val="a7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840" w:firstLineChars="0" w:hanging="42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</w:t>
            </w: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return load</w:t>
            </w:r>
            <w:r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Job(key);</w:t>
            </w: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}</w:t>
            </w:r>
          </w:p>
          <w:p w:rsidR="00BA22A4" w:rsidRPr="00BA22A4" w:rsidRDefault="00BA22A4" w:rsidP="00BA22A4">
            <w:pPr>
              <w:pStyle w:val="a7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840" w:firstLineChars="0" w:hanging="42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};</w:t>
            </w:r>
          </w:p>
          <w:p w:rsidR="00BA22A4" w:rsidRPr="00BA22A4" w:rsidRDefault="00BA22A4" w:rsidP="00BA22A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if (!useLoadedTasksCache) {</w:t>
            </w:r>
          </w:p>
          <w:p w:rsidR="00BA22A4" w:rsidRPr="00BA22A4" w:rsidRDefault="00BA22A4" w:rsidP="00BA22A4">
            <w:pPr>
              <w:pStyle w:val="a7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840" w:firstLineChars="0" w:hanging="42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lastRenderedPageBreak/>
              <w:t xml:space="preserve">  loadedJobCache = CacheBuilder.newBuilder()</w:t>
            </w:r>
          </w:p>
          <w:p w:rsidR="00BA22A4" w:rsidRPr="00BA22A4" w:rsidRDefault="00BA22A4" w:rsidP="00BA22A4">
            <w:pPr>
              <w:pStyle w:val="a7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840" w:firstLineChars="0" w:hanging="42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 .maximumSize(loadedJobCacheSize)</w:t>
            </w:r>
          </w:p>
          <w:p w:rsidR="00BA22A4" w:rsidRPr="00BA22A4" w:rsidRDefault="00BA22A4" w:rsidP="00BA22A4">
            <w:pPr>
              <w:pStyle w:val="a7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840" w:firstLineChars="0" w:hanging="42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 .initialCapacity(loadedJobCacheSize)</w:t>
            </w:r>
          </w:p>
          <w:p w:rsidR="00BA22A4" w:rsidRPr="00BA22A4" w:rsidRDefault="00BA22A4" w:rsidP="00BA22A4">
            <w:pPr>
              <w:pStyle w:val="a7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840" w:firstLineChars="0" w:hanging="42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 .concurrencyLevel(1)</w:t>
            </w:r>
          </w:p>
          <w:p w:rsidR="00BA22A4" w:rsidRPr="00BA22A4" w:rsidRDefault="00BA22A4" w:rsidP="00BA22A4">
            <w:pPr>
              <w:pStyle w:val="a7"/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840" w:firstLineChars="0" w:hanging="42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 .build(loader);</w:t>
            </w:r>
          </w:p>
          <w:p w:rsidR="00BA22A4" w:rsidRPr="00BA22A4" w:rsidRDefault="00BA22A4" w:rsidP="00BA22A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Times New Roman" w:hAnsi="Times New Roman" w:cs="Times New Roman" w:hint="eastAsia"/>
              </w:rPr>
            </w:pPr>
            <w:r w:rsidRPr="00BA22A4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}</w:t>
            </w:r>
          </w:p>
        </w:tc>
        <w:tc>
          <w:tcPr>
            <w:tcW w:w="4261" w:type="dxa"/>
          </w:tcPr>
          <w:p w:rsidR="00BA22A4" w:rsidRDefault="00BA22A4" w:rsidP="00BA22A4">
            <w:p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其中</w:t>
            </w:r>
            <w:r>
              <w:rPr>
                <w:rFonts w:ascii="Times New Roman" w:hAnsi="Times New Roman" w:cs="Times New Roman" w:hint="eastAsia"/>
              </w:rPr>
              <w:t>loadJob</w:t>
            </w:r>
            <w:r>
              <w:rPr>
                <w:rFonts w:ascii="Times New Roman" w:hAnsi="Times New Roman" w:cs="Times New Roman" w:hint="eastAsia"/>
              </w:rPr>
              <w:t>，源码如下：</w:t>
            </w:r>
          </w:p>
          <w:p w:rsidR="00790BF2" w:rsidRPr="00790BF2" w:rsidRDefault="00790BF2" w:rsidP="00790B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790BF2">
              <w:rPr>
                <w:rFonts w:ascii="Times New Roman" w:hAnsi="Times New Roman" w:cs="Times New Roman"/>
              </w:rPr>
              <w:t>p</w:t>
            </w:r>
            <w:r w:rsidRPr="00790BF2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rivate Job loadJob(JobId jobId) throws RuntimeException, IOException {</w:t>
            </w:r>
          </w:p>
          <w:p w:rsidR="00790BF2" w:rsidRPr="00790BF2" w:rsidRDefault="00790BF2" w:rsidP="00790B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HistoryFileInfo fileInfo;</w:t>
            </w:r>
          </w:p>
          <w:p w:rsidR="00790BF2" w:rsidRPr="00790BF2" w:rsidRDefault="00790BF2" w:rsidP="00790B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790BF2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fileInfo = hsManager.getFileInfo(jobId);</w:t>
            </w:r>
          </w:p>
          <w:p w:rsidR="00790BF2" w:rsidRPr="00790BF2" w:rsidRDefault="00790BF2" w:rsidP="00790B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790BF2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if (fileInfo == null) {</w:t>
            </w:r>
          </w:p>
          <w:p w:rsidR="00790BF2" w:rsidRPr="00790BF2" w:rsidRDefault="00790BF2" w:rsidP="00790B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790BF2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  throw new HSFileRuntimeException</w:t>
            </w:r>
          </w:p>
          <w:p w:rsidR="00790BF2" w:rsidRPr="00790BF2" w:rsidRDefault="00790BF2" w:rsidP="00790B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lastRenderedPageBreak/>
              <w:t xml:space="preserve">  </w:t>
            </w:r>
            <w:r w:rsidRPr="00790BF2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} else if (fileInfo.isDeleted()) {</w:t>
            </w:r>
          </w:p>
          <w:p w:rsidR="00790BF2" w:rsidRPr="00790BF2" w:rsidRDefault="00790BF2" w:rsidP="00790B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790BF2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  th</w:t>
            </w:r>
            <w:r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>row new HSFileRuntimeException</w:t>
            </w:r>
            <w:r w:rsidRPr="00790BF2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</w:t>
            </w:r>
          </w:p>
          <w:p w:rsidR="00790BF2" w:rsidRPr="00790BF2" w:rsidRDefault="00790BF2" w:rsidP="00790B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790BF2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} else {</w:t>
            </w:r>
          </w:p>
          <w:p w:rsidR="00790BF2" w:rsidRPr="00790BF2" w:rsidRDefault="00790BF2" w:rsidP="00790B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790BF2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  return fileInfo.loadJob();</w:t>
            </w:r>
          </w:p>
          <w:p w:rsidR="00790BF2" w:rsidRPr="00790BF2" w:rsidRDefault="00790BF2" w:rsidP="00790B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790BF2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  }</w:t>
            </w:r>
          </w:p>
          <w:p w:rsidR="00BA22A4" w:rsidRDefault="00790BF2" w:rsidP="00790BF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100" w:firstLine="210"/>
              <w:jc w:val="left"/>
              <w:rPr>
                <w:rFonts w:ascii="Times New Roman" w:hAnsi="Times New Roman" w:cs="Times New Roman" w:hint="eastAsia"/>
              </w:rPr>
            </w:pPr>
            <w:r w:rsidRPr="00790BF2">
              <w:rPr>
                <w:rFonts w:eastAsia="宋体"/>
                <w:i/>
                <w:color w:val="660066"/>
                <w:kern w:val="0"/>
                <w:szCs w:val="21"/>
                <w:bdr w:val="none" w:sz="0" w:space="0" w:color="auto" w:frame="1"/>
              </w:rPr>
              <w:t xml:space="preserve">  }</w:t>
            </w:r>
          </w:p>
        </w:tc>
      </w:tr>
    </w:tbl>
    <w:p w:rsidR="007639CB" w:rsidRDefault="007639CB" w:rsidP="00BA22A4">
      <w:pPr>
        <w:rPr>
          <w:rFonts w:ascii="Times New Roman" w:hAnsi="Times New Roman" w:cs="Times New Roman" w:hint="eastAsia"/>
        </w:rPr>
      </w:pPr>
    </w:p>
    <w:p w:rsidR="007639CB" w:rsidRDefault="007639CB" w:rsidP="00BA22A4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LoadingCache</w:t>
      </w:r>
      <w:r>
        <w:rPr>
          <w:rFonts w:ascii="Times New Roman" w:hAnsi="Times New Roman" w:cs="Times New Roman" w:hint="eastAsia"/>
        </w:rPr>
        <w:t>是通过</w:t>
      </w:r>
      <w:r>
        <w:rPr>
          <w:rFonts w:ascii="Times New Roman" w:hAnsi="Times New Roman" w:cs="Times New Roman" w:hint="eastAsia"/>
        </w:rPr>
        <w:t>CacheBuilder</w:t>
      </w:r>
      <w:r>
        <w:rPr>
          <w:rFonts w:ascii="Times New Roman" w:hAnsi="Times New Roman" w:cs="Times New Roman" w:hint="eastAsia"/>
        </w:rPr>
        <w:t>对象构建，下面是一些重要的参数介绍：</w:t>
      </w:r>
    </w:p>
    <w:p w:rsidR="007639CB" w:rsidRPr="00FE1310" w:rsidRDefault="007639CB" w:rsidP="00FE1310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FE1310">
        <w:rPr>
          <w:rFonts w:ascii="Times New Roman" w:hAnsi="Times New Roman" w:cs="Times New Roman" w:hint="eastAsia"/>
        </w:rPr>
        <w:t>maximumSize(long size)</w:t>
      </w:r>
      <w:r w:rsidRPr="00FE1310">
        <w:rPr>
          <w:rFonts w:ascii="Times New Roman" w:hAnsi="Times New Roman" w:cs="Times New Roman" w:hint="eastAsia"/>
        </w:rPr>
        <w:t>：</w:t>
      </w:r>
      <w:r w:rsidRPr="00FE1310">
        <w:rPr>
          <w:rFonts w:ascii="Times New Roman" w:hAnsi="Times New Roman" w:cs="Times New Roman" w:hint="eastAsia"/>
        </w:rPr>
        <w:t xml:space="preserve"> </w:t>
      </w:r>
      <w:r w:rsidRPr="00FE1310">
        <w:rPr>
          <w:rFonts w:ascii="Times New Roman" w:hAnsi="Times New Roman" w:cs="Times New Roman" w:hint="eastAsia"/>
        </w:rPr>
        <w:t>配置缓存数量上限，达到上限时，处理时间最长没被访问的对象或者根据配置释放对象</w:t>
      </w:r>
    </w:p>
    <w:p w:rsidR="00FE1310" w:rsidRDefault="00FE1310" w:rsidP="00FE1310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hyperlink r:id="rId10" w:anchor="line.603" w:history="1">
        <w:r w:rsidRPr="00FE1310">
          <w:rPr>
            <w:rFonts w:ascii="Times New Roman" w:hAnsi="Times New Roman" w:cs="Times New Roman"/>
          </w:rPr>
          <w:t>expireAfterWrite</w:t>
        </w:r>
      </w:hyperlink>
      <w:r>
        <w:rPr>
          <w:rFonts w:ascii="Times New Roman" w:hAnsi="Times New Roman" w:cs="Times New Roman"/>
        </w:rPr>
        <w:t>(long duration,</w:t>
      </w:r>
      <w:hyperlink r:id="rId11" w:tooltip="class or interface in java.util.concurrent" w:history="1">
        <w:r w:rsidRPr="00FE1310">
          <w:rPr>
            <w:rFonts w:ascii="Times New Roman" w:hAnsi="Times New Roman" w:cs="Times New Roman"/>
          </w:rPr>
          <w:t>TimeUnit</w:t>
        </w:r>
      </w:hyperlink>
      <w:r w:rsidRPr="00FE1310">
        <w:rPr>
          <w:rFonts w:ascii="Times New Roman" w:hAnsi="Times New Roman" w:cs="Times New Roman"/>
        </w:rPr>
        <w:t> unit)</w:t>
      </w:r>
      <w:r>
        <w:rPr>
          <w:rFonts w:ascii="Times New Roman" w:hAnsi="Times New Roman" w:cs="Times New Roman" w:hint="eastAsia"/>
        </w:rPr>
        <w:t xml:space="preserve">: </w:t>
      </w:r>
      <w:r>
        <w:rPr>
          <w:rFonts w:ascii="Times New Roman" w:hAnsi="Times New Roman" w:cs="Times New Roman" w:hint="eastAsia"/>
        </w:rPr>
        <w:t>缓存项在给定时间内没有被写访问，则回收，如果认为缓存数据在固定时候就不可用，则这种回收方式可取</w:t>
      </w:r>
    </w:p>
    <w:p w:rsidR="00FE1310" w:rsidRDefault="00FE1310" w:rsidP="00FE1310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FE1310">
        <w:rPr>
          <w:rFonts w:ascii="Times New Roman" w:hAnsi="Times New Roman" w:cs="Times New Roman"/>
        </w:rPr>
        <w:t>expireAfterAccess(long, TimeUnit)</w:t>
      </w:r>
      <w:r w:rsidRPr="00FE1310">
        <w:rPr>
          <w:rFonts w:ascii="Times New Roman" w:hAnsi="Times New Roman" w:cs="Times New Roman" w:hint="eastAsia"/>
        </w:rPr>
        <w:t xml:space="preserve">: </w:t>
      </w:r>
      <w:r>
        <w:rPr>
          <w:rFonts w:ascii="Times New Roman" w:hAnsi="Times New Roman" w:cs="Times New Roman" w:hint="eastAsia"/>
        </w:rPr>
        <w:t>缓存项在给定时间内没有被读写</w:t>
      </w:r>
      <w:r>
        <w:rPr>
          <w:rFonts w:ascii="Times New Roman" w:hAnsi="Times New Roman" w:cs="Times New Roman" w:hint="eastAsia"/>
        </w:rPr>
        <w:t>访问，则回收，如果认为缓存数据在固定时候就不可用，则这种回收方式可取</w:t>
      </w:r>
    </w:p>
    <w:p w:rsidR="005C069E" w:rsidRDefault="005C069E" w:rsidP="00FE1310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 w:rsidRPr="00CC1C23">
        <w:rPr>
          <w:rFonts w:ascii="Times New Roman" w:hAnsi="Times New Roman" w:cs="Times New Roman"/>
        </w:rPr>
        <w:t>refreshAfterWrite(long duration, TimeUnit unit):</w:t>
      </w:r>
      <w:r w:rsidRPr="00CC1C23">
        <w:rPr>
          <w:rFonts w:ascii="Times New Roman" w:hAnsi="Times New Roman" w:cs="Times New Roman"/>
        </w:rPr>
        <w:t>定时刷新</w:t>
      </w:r>
      <w:r w:rsidRPr="00CC1C23">
        <w:rPr>
          <w:rFonts w:ascii="Times New Roman" w:hAnsi="Times New Roman" w:cs="Times New Roman" w:hint="eastAsia"/>
        </w:rPr>
        <w:t>，</w:t>
      </w:r>
      <w:r w:rsidRPr="00CC1C23">
        <w:rPr>
          <w:rFonts w:ascii="Times New Roman" w:hAnsi="Times New Roman" w:cs="Times New Roman"/>
        </w:rPr>
        <w:t>可以为缓存增加自动定时刷新功能</w:t>
      </w:r>
      <w:r w:rsidR="00155765" w:rsidRPr="00CC1C23">
        <w:rPr>
          <w:rFonts w:ascii="Times New Roman" w:hAnsi="Times New Roman" w:cs="Times New Roman" w:hint="eastAsia"/>
        </w:rPr>
        <w:t>，</w:t>
      </w:r>
      <w:r w:rsidR="00155765" w:rsidRPr="00CC1C23">
        <w:rPr>
          <w:rFonts w:ascii="Times New Roman" w:hAnsi="Times New Roman" w:cs="Times New Roman"/>
        </w:rPr>
        <w:t>通过定时刷新可以让缓存项保持可用</w:t>
      </w:r>
      <w:r w:rsidR="00155765" w:rsidRPr="00CC1C23">
        <w:rPr>
          <w:rFonts w:ascii="Times New Roman" w:hAnsi="Times New Roman" w:cs="Times New Roman" w:hint="eastAsia"/>
        </w:rPr>
        <w:t>。</w:t>
      </w:r>
    </w:p>
    <w:p w:rsidR="00FA662E" w:rsidRPr="00FA662E" w:rsidRDefault="00FA662E" w:rsidP="00FA662E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movalListener</w:t>
      </w:r>
      <w:r w:rsidRPr="00FA662E">
        <w:rPr>
          <w:rFonts w:ascii="Times New Roman" w:hAnsi="Times New Roman" w:cs="Times New Roman"/>
        </w:rPr>
        <w:t xml:space="preserve"> </w:t>
      </w:r>
      <w:r w:rsidRPr="00FA662E">
        <w:rPr>
          <w:rFonts w:ascii="Times New Roman" w:hAnsi="Times New Roman" w:cs="Times New Roman"/>
        </w:rPr>
        <w:t>(</w:t>
      </w:r>
      <w:hyperlink r:id="rId12" w:tooltip="interface in com.google.common.cache" w:history="1">
        <w:r w:rsidRPr="00FA662E">
          <w:rPr>
            <w:rFonts w:ascii="Times New Roman" w:hAnsi="Times New Roman" w:cs="Times New Roman"/>
          </w:rPr>
          <w:t>RemovalListener</w:t>
        </w:r>
      </w:hyperlink>
      <w:r w:rsidRPr="00FA662E">
        <w:rPr>
          <w:rFonts w:ascii="Times New Roman" w:hAnsi="Times New Roman" w:cs="Times New Roman"/>
        </w:rPr>
        <w:t>&lt;? super K1,? super V1&gt; listener)</w:t>
      </w:r>
      <w:r>
        <w:rPr>
          <w:rFonts w:ascii="Times New Roman" w:hAnsi="Times New Roman" w:cs="Times New Roman" w:hint="eastAsia"/>
        </w:rPr>
        <w:t xml:space="preserve">: </w:t>
      </w:r>
      <w:r>
        <w:rPr>
          <w:rFonts w:ascii="Times New Roman" w:hAnsi="Times New Roman" w:cs="Times New Roman" w:hint="eastAsia"/>
        </w:rPr>
        <w:t>定义</w:t>
      </w:r>
      <w:r>
        <w:rPr>
          <w:rFonts w:ascii="Times New Roman" w:hAnsi="Times New Roman" w:cs="Times New Roman" w:hint="eastAsia"/>
        </w:rPr>
        <w:t>Listener</w:t>
      </w:r>
      <w:r>
        <w:rPr>
          <w:rFonts w:ascii="Times New Roman" w:hAnsi="Times New Roman" w:cs="Times New Roman" w:hint="eastAsia"/>
        </w:rPr>
        <w:t>事件，当触发后，将缓存项从缓存中移除。</w:t>
      </w:r>
    </w:p>
    <w:p w:rsidR="00FA662E" w:rsidRDefault="0040470F" w:rsidP="0040470F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hyperlink r:id="rId13" w:anchor="line.473" w:history="1">
        <w:r w:rsidRPr="0040470F">
          <w:rPr>
            <w:rFonts w:ascii="Times New Roman" w:hAnsi="Times New Roman" w:cs="Times New Roman"/>
          </w:rPr>
          <w:t>weigher</w:t>
        </w:r>
      </w:hyperlink>
      <w:r w:rsidRPr="0040470F">
        <w:rPr>
          <w:rFonts w:ascii="Times New Roman" w:hAnsi="Times New Roman" w:cs="Times New Roman"/>
        </w:rPr>
        <w:t>(</w:t>
      </w:r>
      <w:hyperlink r:id="rId14" w:tooltip="interface in com.google.common.cache" w:history="1">
        <w:r w:rsidRPr="0040470F">
          <w:rPr>
            <w:rFonts w:ascii="Times New Roman" w:hAnsi="Times New Roman" w:cs="Times New Roman"/>
          </w:rPr>
          <w:t>Weigher</w:t>
        </w:r>
      </w:hyperlink>
      <w:r w:rsidRPr="0040470F">
        <w:rPr>
          <w:rFonts w:ascii="Times New Roman" w:hAnsi="Times New Roman" w:cs="Times New Roman"/>
        </w:rPr>
        <w:t>&lt;? super K1,? super V1&gt; weigher)</w:t>
      </w:r>
      <w:r>
        <w:rPr>
          <w:rFonts w:ascii="Times New Roman" w:hAnsi="Times New Roman" w:cs="Times New Roman" w:hint="eastAsia"/>
        </w:rPr>
        <w:t>：定义缓存项的权重，根据权重回收缓存项。</w:t>
      </w:r>
      <w:r w:rsidR="00C451E8">
        <w:rPr>
          <w:rFonts w:ascii="Times New Roman" w:hAnsi="Times New Roman" w:cs="Times New Roman" w:hint="eastAsia"/>
        </w:rPr>
        <w:t>例如</w:t>
      </w:r>
      <w:r w:rsidR="00C451E8">
        <w:rPr>
          <w:rFonts w:ascii="Times New Roman" w:hAnsi="Times New Roman" w:cs="Times New Roman" w:hint="eastAsia"/>
        </w:rPr>
        <w:t>JobHistoryServer</w:t>
      </w:r>
      <w:r w:rsidR="00C451E8">
        <w:rPr>
          <w:rFonts w:ascii="Times New Roman" w:hAnsi="Times New Roman" w:cs="Times New Roman" w:hint="eastAsia"/>
        </w:rPr>
        <w:t>中的</w:t>
      </w:r>
      <w:r w:rsidR="00C451E8">
        <w:rPr>
          <w:rFonts w:ascii="Times New Roman" w:hAnsi="Times New Roman" w:cs="Times New Roman" w:hint="eastAsia"/>
        </w:rPr>
        <w:t>LoadingCache</w:t>
      </w:r>
      <w:r w:rsidR="00C451E8">
        <w:rPr>
          <w:rFonts w:ascii="Times New Roman" w:hAnsi="Times New Roman" w:cs="Times New Roman" w:hint="eastAsia"/>
        </w:rPr>
        <w:t>中定义的</w:t>
      </w:r>
      <w:r w:rsidR="00C451E8">
        <w:rPr>
          <w:rFonts w:ascii="Times New Roman" w:hAnsi="Times New Roman" w:cs="Times New Roman" w:hint="eastAsia"/>
        </w:rPr>
        <w:t>Weigher: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300" w:firstLine="63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Weigher&lt;JobId, Job&gt; weightByTasks;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eightByTasks = new Weigher&lt;JobId, Job&gt;() {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权重为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ask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数目</w:t>
      </w:r>
      <w:r w:rsidR="008E54A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，</w:t>
      </w:r>
      <w:r w:rsidR="008E54A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aps</w:t>
      </w:r>
      <w:r w:rsidR="008E54A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数目</w:t>
      </w:r>
      <w:r w:rsidR="008E54A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+Reduces</w:t>
      </w:r>
      <w:r w:rsidR="008E54A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数目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@Override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public int weigh(JobId key, Job value) {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int taskCount = Math.min(loadedTasksCacheSize,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value.getTotalMaps() + value.getTotalReduces());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return taskCount;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;</w:t>
      </w:r>
    </w:p>
    <w:p w:rsidR="00C932E0" w:rsidRPr="00C932E0" w:rsidRDefault="00C932E0" w:rsidP="00F837C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adedJobCache = CacheBuilder.newBuilder()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maximumWeight(loadedTasksCacheSize)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weigher(weightByTasks)</w:t>
      </w:r>
    </w:p>
    <w:p w:rsidR="00C932E0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concurrencyLevel(1)</w:t>
      </w:r>
    </w:p>
    <w:p w:rsidR="00C451E8" w:rsidRPr="00C932E0" w:rsidRDefault="00C932E0" w:rsidP="00C932E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932E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build(loader);</w:t>
      </w:r>
    </w:p>
    <w:p w:rsidR="00FE1310" w:rsidRPr="00F837CA" w:rsidRDefault="00F837CA" w:rsidP="00F837C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recordStats</w:t>
      </w:r>
      <w:r>
        <w:rPr>
          <w:rFonts w:ascii="Times New Roman" w:hAnsi="Times New Roman" w:cs="Times New Roman" w:hint="eastAsia"/>
        </w:rPr>
        <w:t>，开启缓存统计，可以通过</w:t>
      </w:r>
      <w:r>
        <w:rPr>
          <w:rFonts w:ascii="Times New Roman" w:hAnsi="Times New Roman" w:cs="Times New Roman" w:hint="eastAsia"/>
        </w:rPr>
        <w:t>hitRate, verageLoadPenalty,evicionCount</w:t>
      </w:r>
      <w:r>
        <w:rPr>
          <w:rFonts w:ascii="Times New Roman" w:hAnsi="Times New Roman" w:cs="Times New Roman" w:hint="eastAsia"/>
        </w:rPr>
        <w:t>等方法获取缓存的使用情况，默认不开启</w:t>
      </w:r>
    </w:p>
    <w:p w:rsidR="00270D25" w:rsidRDefault="00270D25" w:rsidP="00270D25">
      <w:pPr>
        <w:rPr>
          <w:rFonts w:hint="eastAsia"/>
        </w:rPr>
      </w:pPr>
    </w:p>
    <w:p w:rsidR="008013DD" w:rsidRDefault="008013DD" w:rsidP="00270D25">
      <w:pPr>
        <w:rPr>
          <w:rFonts w:hint="eastAsia"/>
        </w:rPr>
      </w:pPr>
      <w:bookmarkStart w:id="0" w:name="_GoBack"/>
      <w:bookmarkEnd w:id="0"/>
    </w:p>
    <w:p w:rsidR="008013DD" w:rsidRDefault="008013DD" w:rsidP="00270D25">
      <w:pPr>
        <w:rPr>
          <w:rFonts w:hint="eastAsia"/>
        </w:rPr>
      </w:pPr>
    </w:p>
    <w:p w:rsidR="008013DD" w:rsidRDefault="008013DD" w:rsidP="00270D25">
      <w:pPr>
        <w:rPr>
          <w:rFonts w:hint="eastAsia"/>
        </w:rPr>
      </w:pPr>
    </w:p>
    <w:p w:rsidR="008013DD" w:rsidRDefault="008013DD" w:rsidP="00270D25">
      <w:pPr>
        <w:rPr>
          <w:rFonts w:hint="eastAsia"/>
        </w:rPr>
      </w:pPr>
    </w:p>
    <w:p w:rsidR="008013DD" w:rsidRPr="002801D4" w:rsidRDefault="008013DD" w:rsidP="002801D4">
      <w:pPr>
        <w:rPr>
          <w:rFonts w:ascii="Times New Roman" w:hAnsi="Times New Roman" w:cs="Times New Roman"/>
        </w:rPr>
      </w:pPr>
      <w:r w:rsidRPr="002801D4">
        <w:rPr>
          <w:rFonts w:ascii="Times New Roman" w:hAnsi="Times New Roman" w:cs="Times New Roman"/>
        </w:rPr>
        <w:lastRenderedPageBreak/>
        <w:t>备注：在</w:t>
      </w:r>
      <w:r w:rsidRPr="002801D4">
        <w:rPr>
          <w:rFonts w:ascii="Times New Roman" w:hAnsi="Times New Roman" w:cs="Times New Roman"/>
        </w:rPr>
        <w:t>Java8</w:t>
      </w:r>
      <w:r w:rsidRPr="002801D4">
        <w:rPr>
          <w:rFonts w:ascii="Times New Roman" w:hAnsi="Times New Roman" w:cs="Times New Roman"/>
        </w:rPr>
        <w:t>中，可以实现</w:t>
      </w:r>
      <w:r w:rsidRPr="002801D4">
        <w:rPr>
          <w:rFonts w:ascii="Times New Roman" w:hAnsi="Times New Roman" w:cs="Times New Roman"/>
        </w:rPr>
        <w:t>Loader</w:t>
      </w:r>
      <w:r w:rsidRPr="002801D4">
        <w:rPr>
          <w:rFonts w:ascii="Times New Roman" w:hAnsi="Times New Roman" w:cs="Times New Roman"/>
        </w:rPr>
        <w:t>的功能，其使用方式的对比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2801D4" w:rsidTr="002801D4">
        <w:tc>
          <w:tcPr>
            <w:tcW w:w="4261" w:type="dxa"/>
          </w:tcPr>
          <w:p w:rsidR="002801D4" w:rsidRPr="002801D4" w:rsidRDefault="002801D4" w:rsidP="002801D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i/>
                <w:color w:val="660066"/>
                <w:kern w:val="0"/>
                <w:szCs w:val="21"/>
              </w:rPr>
            </w:pPr>
            <w:r w:rsidRPr="002801D4">
              <w:rPr>
                <w:i/>
                <w:color w:val="660066"/>
                <w:kern w:val="0"/>
                <w:szCs w:val="21"/>
              </w:rPr>
              <w:t>LoadingCache&lt;Key, Graph&gt; graphs = CacheBuilder.newBuilder()</w:t>
            </w:r>
          </w:p>
          <w:p w:rsidR="002801D4" w:rsidRPr="002801D4" w:rsidRDefault="002801D4" w:rsidP="002801D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i/>
                <w:color w:val="660066"/>
                <w:kern w:val="0"/>
                <w:szCs w:val="21"/>
              </w:rPr>
            </w:pPr>
            <w:r>
              <w:rPr>
                <w:i/>
                <w:color w:val="660066"/>
                <w:kern w:val="0"/>
                <w:szCs w:val="21"/>
              </w:rPr>
              <w:t xml:space="preserve">   </w:t>
            </w:r>
            <w:r w:rsidRPr="002801D4">
              <w:rPr>
                <w:i/>
                <w:color w:val="660066"/>
                <w:kern w:val="0"/>
                <w:szCs w:val="21"/>
              </w:rPr>
              <w:t>.build(</w:t>
            </w:r>
          </w:p>
          <w:p w:rsidR="002801D4" w:rsidRPr="002801D4" w:rsidRDefault="002801D4" w:rsidP="002801D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i/>
                <w:color w:val="660066"/>
                <w:kern w:val="0"/>
                <w:szCs w:val="21"/>
              </w:rPr>
            </w:pPr>
            <w:r>
              <w:rPr>
                <w:i/>
                <w:color w:val="660066"/>
                <w:kern w:val="0"/>
                <w:szCs w:val="21"/>
              </w:rPr>
              <w:t xml:space="preserve">      </w:t>
            </w:r>
            <w:r w:rsidRPr="002801D4">
              <w:rPr>
                <w:i/>
                <w:color w:val="660066"/>
                <w:kern w:val="0"/>
                <w:szCs w:val="21"/>
              </w:rPr>
              <w:t>new CacheLoader&lt;Key, Graph&gt;() {</w:t>
            </w:r>
          </w:p>
          <w:p w:rsidR="002801D4" w:rsidRPr="002801D4" w:rsidRDefault="002801D4" w:rsidP="002801D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050" w:hangingChars="500" w:hanging="1050"/>
              <w:jc w:val="left"/>
              <w:rPr>
                <w:i/>
                <w:color w:val="660066"/>
                <w:kern w:val="0"/>
                <w:szCs w:val="21"/>
              </w:rPr>
            </w:pPr>
            <w:r>
              <w:rPr>
                <w:i/>
                <w:color w:val="660066"/>
                <w:kern w:val="0"/>
                <w:szCs w:val="21"/>
              </w:rPr>
              <w:t xml:space="preserve">     </w:t>
            </w:r>
            <w:r w:rsidRPr="002801D4">
              <w:rPr>
                <w:i/>
                <w:color w:val="660066"/>
                <w:kern w:val="0"/>
                <w:szCs w:val="21"/>
              </w:rPr>
              <w:t>public Graph load(Key key) throws AnyException {</w:t>
            </w:r>
          </w:p>
          <w:p w:rsidR="002801D4" w:rsidRPr="002801D4" w:rsidRDefault="002801D4" w:rsidP="002801D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i/>
                <w:color w:val="660066"/>
                <w:kern w:val="0"/>
                <w:szCs w:val="21"/>
              </w:rPr>
            </w:pPr>
            <w:r>
              <w:rPr>
                <w:i/>
                <w:color w:val="660066"/>
                <w:kern w:val="0"/>
                <w:szCs w:val="21"/>
              </w:rPr>
              <w:t xml:space="preserve">         </w:t>
            </w:r>
            <w:r w:rsidRPr="002801D4">
              <w:rPr>
                <w:i/>
                <w:color w:val="660066"/>
                <w:kern w:val="0"/>
                <w:szCs w:val="21"/>
              </w:rPr>
              <w:t>return createExpensiveGraph(key);</w:t>
            </w:r>
          </w:p>
          <w:p w:rsidR="002801D4" w:rsidRPr="002801D4" w:rsidRDefault="002801D4" w:rsidP="002801D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i/>
                <w:color w:val="660066"/>
                <w:kern w:val="0"/>
                <w:szCs w:val="21"/>
              </w:rPr>
            </w:pPr>
            <w:r w:rsidRPr="002801D4">
              <w:rPr>
                <w:i/>
                <w:color w:val="660066"/>
                <w:kern w:val="0"/>
                <w:szCs w:val="21"/>
              </w:rPr>
              <w:t xml:space="preserve">     }</w:t>
            </w:r>
          </w:p>
          <w:p w:rsidR="002801D4" w:rsidRPr="002801D4" w:rsidRDefault="002801D4" w:rsidP="002801D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eastAsia="宋体" w:hint="eastAsia"/>
                <w:i/>
                <w:color w:val="660066"/>
                <w:kern w:val="0"/>
                <w:szCs w:val="21"/>
                <w:bdr w:val="none" w:sz="0" w:space="0" w:color="auto" w:frame="1"/>
              </w:rPr>
            </w:pPr>
            <w:r w:rsidRPr="002801D4">
              <w:rPr>
                <w:i/>
                <w:color w:val="660066"/>
                <w:kern w:val="0"/>
                <w:szCs w:val="21"/>
              </w:rPr>
              <w:t>});</w:t>
            </w:r>
          </w:p>
        </w:tc>
        <w:tc>
          <w:tcPr>
            <w:tcW w:w="4261" w:type="dxa"/>
          </w:tcPr>
          <w:p w:rsidR="00E639BB" w:rsidRDefault="00E639BB" w:rsidP="002801D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050" w:hangingChars="500" w:hanging="1050"/>
              <w:jc w:val="left"/>
              <w:rPr>
                <w:rFonts w:hint="eastAsia"/>
                <w:i/>
                <w:color w:val="660066"/>
                <w:kern w:val="0"/>
                <w:szCs w:val="21"/>
              </w:rPr>
            </w:pPr>
            <w:r>
              <w:rPr>
                <w:rFonts w:hint="eastAsia"/>
                <w:i/>
                <w:color w:val="660066"/>
                <w:kern w:val="0"/>
                <w:szCs w:val="21"/>
              </w:rPr>
              <w:t xml:space="preserve">JDK </w:t>
            </w:r>
            <w:r w:rsidR="0006223F">
              <w:rPr>
                <w:rFonts w:hint="eastAsia"/>
                <w:i/>
                <w:color w:val="660066"/>
                <w:kern w:val="0"/>
                <w:szCs w:val="21"/>
              </w:rPr>
              <w:t>&gt;</w:t>
            </w:r>
            <w:r>
              <w:rPr>
                <w:rFonts w:hint="eastAsia"/>
                <w:i/>
                <w:color w:val="660066"/>
                <w:kern w:val="0"/>
                <w:szCs w:val="21"/>
              </w:rPr>
              <w:t>1.8</w:t>
            </w:r>
          </w:p>
          <w:p w:rsidR="002801D4" w:rsidRPr="002801D4" w:rsidRDefault="002801D4" w:rsidP="002801D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050" w:hangingChars="500" w:hanging="1050"/>
              <w:jc w:val="left"/>
              <w:rPr>
                <w:i/>
                <w:color w:val="660066"/>
                <w:kern w:val="0"/>
                <w:szCs w:val="21"/>
              </w:rPr>
            </w:pPr>
            <w:r w:rsidRPr="002801D4">
              <w:rPr>
                <w:i/>
                <w:color w:val="660066"/>
                <w:kern w:val="0"/>
                <w:szCs w:val="21"/>
              </w:rPr>
              <w:t>ConcurrentMap&lt;Key, Graph&gt; map = new ConcurrentHashMap&lt;&gt;();</w:t>
            </w:r>
          </w:p>
          <w:p w:rsidR="002801D4" w:rsidRPr="002801D4" w:rsidRDefault="002801D4" w:rsidP="002801D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050" w:hangingChars="500" w:hanging="1050"/>
              <w:jc w:val="left"/>
              <w:rPr>
                <w:i/>
                <w:color w:val="660066"/>
                <w:kern w:val="0"/>
                <w:szCs w:val="21"/>
              </w:rPr>
            </w:pPr>
            <w:r w:rsidRPr="002801D4">
              <w:rPr>
                <w:i/>
                <w:color w:val="660066"/>
                <w:kern w:val="0"/>
                <w:szCs w:val="21"/>
              </w:rPr>
              <w:t>map.computeIfAbsent(aKey, key -&gt; createExpensiveGraph(key));</w:t>
            </w:r>
          </w:p>
          <w:p w:rsidR="002801D4" w:rsidRPr="002801D4" w:rsidRDefault="002801D4" w:rsidP="00270D25">
            <w:pPr>
              <w:rPr>
                <w:rFonts w:hint="eastAsia"/>
              </w:rPr>
            </w:pPr>
          </w:p>
        </w:tc>
      </w:tr>
    </w:tbl>
    <w:p w:rsidR="008013DD" w:rsidRDefault="008013DD" w:rsidP="00270D25">
      <w:pPr>
        <w:rPr>
          <w:rFonts w:hint="eastAsia"/>
        </w:rPr>
      </w:pPr>
    </w:p>
    <w:p w:rsidR="008013DD" w:rsidRDefault="008013DD" w:rsidP="00270D25">
      <w:pPr>
        <w:rPr>
          <w:rFonts w:hint="eastAsia"/>
        </w:rPr>
      </w:pPr>
    </w:p>
    <w:p w:rsidR="00270D25" w:rsidRPr="00270D25" w:rsidRDefault="00270D25" w:rsidP="00270D25"/>
    <w:sectPr w:rsidR="00270D25" w:rsidRPr="00270D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7528" w:rsidRDefault="008B7528" w:rsidP="00270D25">
      <w:r>
        <w:separator/>
      </w:r>
    </w:p>
  </w:endnote>
  <w:endnote w:type="continuationSeparator" w:id="0">
    <w:p w:rsidR="008B7528" w:rsidRDefault="008B7528" w:rsidP="00270D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7528" w:rsidRDefault="008B7528" w:rsidP="00270D25">
      <w:r>
        <w:separator/>
      </w:r>
    </w:p>
  </w:footnote>
  <w:footnote w:type="continuationSeparator" w:id="0">
    <w:p w:rsidR="008B7528" w:rsidRDefault="008B7528" w:rsidP="00270D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595BFA"/>
    <w:multiLevelType w:val="hybridMultilevel"/>
    <w:tmpl w:val="124AFB1E"/>
    <w:lvl w:ilvl="0" w:tplc="E2FA442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6F85"/>
    <w:rsid w:val="00026F85"/>
    <w:rsid w:val="0006223F"/>
    <w:rsid w:val="00155765"/>
    <w:rsid w:val="00270D25"/>
    <w:rsid w:val="002801D4"/>
    <w:rsid w:val="0038296B"/>
    <w:rsid w:val="003E37E6"/>
    <w:rsid w:val="0040470F"/>
    <w:rsid w:val="005C069E"/>
    <w:rsid w:val="006610C7"/>
    <w:rsid w:val="00723BFF"/>
    <w:rsid w:val="007639CB"/>
    <w:rsid w:val="00790BF2"/>
    <w:rsid w:val="008013DD"/>
    <w:rsid w:val="008B7528"/>
    <w:rsid w:val="008E07FF"/>
    <w:rsid w:val="008E54A1"/>
    <w:rsid w:val="009267E1"/>
    <w:rsid w:val="00A73751"/>
    <w:rsid w:val="00BA22A4"/>
    <w:rsid w:val="00C23E68"/>
    <w:rsid w:val="00C451E8"/>
    <w:rsid w:val="00C932E0"/>
    <w:rsid w:val="00CC1C23"/>
    <w:rsid w:val="00E639BB"/>
    <w:rsid w:val="00F426D2"/>
    <w:rsid w:val="00F837CA"/>
    <w:rsid w:val="00FA662E"/>
    <w:rsid w:val="00FE13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70D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70D2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70D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70D25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270D2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270D25"/>
    <w:rPr>
      <w:rFonts w:asciiTheme="majorHAnsi" w:eastAsia="宋体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BA22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BA22A4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E131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E1310"/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semiHidden/>
    <w:unhideWhenUsed/>
    <w:rsid w:val="00FE1310"/>
    <w:rPr>
      <w:color w:val="0000FF"/>
      <w:u w:val="single"/>
    </w:rPr>
  </w:style>
  <w:style w:type="character" w:styleId="HTML0">
    <w:name w:val="HTML Code"/>
    <w:basedOn w:val="a0"/>
    <w:uiPriority w:val="99"/>
    <w:semiHidden/>
    <w:unhideWhenUsed/>
    <w:rsid w:val="002801D4"/>
    <w:rPr>
      <w:rFonts w:ascii="宋体" w:eastAsia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70D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70D2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70D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70D25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270D2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270D25"/>
    <w:rPr>
      <w:rFonts w:asciiTheme="majorHAnsi" w:eastAsia="宋体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BA22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BA22A4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E131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E1310"/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semiHidden/>
    <w:unhideWhenUsed/>
    <w:rsid w:val="00FE1310"/>
    <w:rPr>
      <w:color w:val="0000FF"/>
      <w:u w:val="single"/>
    </w:rPr>
  </w:style>
  <w:style w:type="character" w:styleId="HTML0">
    <w:name w:val="HTML Code"/>
    <w:basedOn w:val="a0"/>
    <w:uiPriority w:val="99"/>
    <w:semiHidden/>
    <w:unhideWhenUsed/>
    <w:rsid w:val="002801D4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590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2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3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3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google.github.io/guava/releases/19.0/api/docs/src-html/com/google/common/cache/CacheBuilder.html" TargetMode="Externa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s://google.github.io/guava/releases/19.0/api/docs/com/google/common/cache/RemovalListener.html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docs.oracle.com/javase/7/docs/api/java/util/concurrent/TimeUnit.html?is-external=true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s://google.github.io/guava/releases/19.0/api/docs/src-html/com/google/common/cache/CacheBuilder.html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google.github.io/guava/releases/19.0/api/docs/com/google/common/cache/Weigher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3</Pages>
  <Words>547</Words>
  <Characters>3119</Characters>
  <Application>Microsoft Office Word</Application>
  <DocSecurity>0</DocSecurity>
  <Lines>25</Lines>
  <Paragraphs>7</Paragraphs>
  <ScaleCrop>false</ScaleCrop>
  <Company/>
  <LinksUpToDate>false</LinksUpToDate>
  <CharactersWithSpaces>36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28</cp:revision>
  <dcterms:created xsi:type="dcterms:W3CDTF">2017-11-17T06:31:00Z</dcterms:created>
  <dcterms:modified xsi:type="dcterms:W3CDTF">2017-11-17T08:37:00Z</dcterms:modified>
</cp:coreProperties>
</file>